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:rsidR="0035239A" w:rsidRPr="00B32956" w:rsidRDefault="00B80439" w:rsidP="006A1379">
      <w:pPr>
        <w:jc w:val="center"/>
        <w:rPr>
          <w:rFonts w:ascii="Arial" w:hAnsi="Arial" w:cs="Arial"/>
          <w:b/>
          <w:sz w:val="32"/>
        </w:rPr>
      </w:pPr>
      <w:r w:rsidRPr="00107757">
        <w:rPr>
          <w:rFonts w:ascii="Arial" w:hAnsi="Arial" w:cs="Arial"/>
          <w:b/>
          <w:color w:val="FF0000"/>
          <w:sz w:val="32"/>
        </w:rPr>
        <w:t>BENGKEL KOMPUTER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:rsidR="0035239A" w:rsidRPr="00107757" w:rsidRDefault="000F63B7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>
        <w:rPr>
          <w:rFonts w:ascii="Arial" w:hAnsi="Arial" w:cs="Arial"/>
          <w:b/>
          <w:color w:val="FF0000"/>
          <w:sz w:val="34"/>
        </w:rPr>
        <w:t>SYARIFAH NAYLA RIZKY</w:t>
      </w:r>
    </w:p>
    <w:p w:rsidR="00605496" w:rsidRPr="00107757" w:rsidRDefault="002A2D77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proofErr w:type="gramStart"/>
      <w:r>
        <w:rPr>
          <w:rFonts w:ascii="Arial" w:hAnsi="Arial" w:cs="Arial"/>
          <w:b/>
          <w:color w:val="FF0000"/>
          <w:sz w:val="34"/>
        </w:rPr>
        <w:t>NISN.</w:t>
      </w:r>
      <w:proofErr w:type="gramEnd"/>
      <w:r>
        <w:rPr>
          <w:rFonts w:ascii="Arial" w:hAnsi="Arial" w:cs="Arial"/>
          <w:b/>
          <w:color w:val="FF0000"/>
          <w:sz w:val="34"/>
        </w:rPr>
        <w:t xml:space="preserve"> 0086114180</w:t>
      </w:r>
    </w:p>
    <w:p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:rsidR="0035239A" w:rsidRDefault="005752AF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 w:rsidR="000F63B7">
        <w:rPr>
          <w:rFonts w:ascii="Arial" w:hAnsi="Arial" w:cs="Arial"/>
          <w:b/>
          <w:sz w:val="36"/>
        </w:rPr>
        <w:t>4</w:t>
      </w:r>
      <w:r w:rsidR="0035239A">
        <w:rPr>
          <w:rFonts w:ascii="Arial" w:hAnsi="Arial" w:cs="Arial"/>
        </w:rPr>
        <w:br w:type="page"/>
      </w:r>
    </w:p>
    <w:p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61B1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:rsidR="00CE59BD" w:rsidRPr="005752AF" w:rsidRDefault="00CE59BD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dataan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arang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indomaret</w:t>
      </w:r>
      <w:proofErr w:type="spellEnd"/>
    </w:p>
    <w:p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:rsidR="00D61B1F" w:rsidRDefault="00D61B1F" w:rsidP="000F63B7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:rsidR="00C51F76" w:rsidRDefault="00CE59BD" w:rsidP="000F63B7">
      <w:pPr>
        <w:shd w:val="clear" w:color="auto" w:fill="FFFFFF"/>
        <w:textAlignment w:val="baseline"/>
      </w:pPr>
      <w:r>
        <w:object w:dxaOrig="19740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35pt;height:62.8pt" o:ole="">
            <v:imagedata r:id="rId6" o:title=""/>
          </v:shape>
          <o:OLEObject Type="Embed" ProgID="Visio.Drawing.15" ShapeID="_x0000_i1025" DrawAspect="Content" ObjectID="_1791958716" r:id="rId7"/>
        </w:object>
      </w:r>
    </w:p>
    <w:p w:rsidR="00C51F76" w:rsidRDefault="00C51F76" w:rsidP="000F63B7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tribut</w:t>
      </w:r>
      <w:proofErr w:type="spellEnd"/>
    </w:p>
    <w:p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lanjutny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-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lek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.</w:t>
      </w:r>
      <w:proofErr w:type="gram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sif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proofErr w:type="gram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d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proofErr w:type="gramStart"/>
      <w:r w:rsidR="00CE59BD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dmin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(</w:t>
      </w:r>
      <w:proofErr w:type="gram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1)</w:t>
      </w:r>
    </w:p>
    <w:p w:rsidR="00D61B1F" w:rsidRDefault="00CE59BD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min</w:t>
      </w:r>
      <w:r w:rsidR="000F63B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_id</w:t>
      </w:r>
      <w:proofErr w:type="spellEnd"/>
      <w:r w:rsidR="000F63B7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:rsidR="000F63B7" w:rsidRDefault="00CE59BD" w:rsidP="00D61B1F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admin</w:t>
      </w:r>
      <w:proofErr w:type="spellEnd"/>
    </w:p>
    <w:p w:rsidR="000502FB" w:rsidRDefault="000F63B7" w:rsidP="000502FB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tan</w:t>
      </w:r>
      <w:r w:rsidR="00CE59B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_admin</w:t>
      </w:r>
      <w:proofErr w:type="spellEnd"/>
    </w:p>
    <w:p w:rsidR="000502FB" w:rsidRPr="000502FB" w:rsidRDefault="000502FB" w:rsidP="000502FB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  <w:r w:rsidRPr="000502FB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 xml:space="preserve">2. </w:t>
      </w:r>
      <w:proofErr w:type="spellStart"/>
      <w:r w:rsidRPr="000502FB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Pelanggan</w:t>
      </w:r>
      <w:proofErr w:type="spellEnd"/>
      <w:r w:rsidRPr="000502FB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 xml:space="preserve"> (S2)</w:t>
      </w:r>
    </w:p>
    <w:p w:rsidR="000502FB" w:rsidRDefault="000502FB" w:rsidP="000502FB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langgan_id</w:t>
      </w:r>
      <w:proofErr w:type="spellEnd"/>
    </w:p>
    <w:p w:rsidR="000502FB" w:rsidRDefault="000502FB" w:rsidP="000502FB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langgan</w:t>
      </w:r>
      <w:proofErr w:type="spellEnd"/>
    </w:p>
    <w:p w:rsidR="000502FB" w:rsidRDefault="000502FB" w:rsidP="000502FB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ontak_pelanggan</w:t>
      </w:r>
      <w:proofErr w:type="spellEnd"/>
    </w:p>
    <w:p w:rsidR="000502FB" w:rsidRPr="000502FB" w:rsidRDefault="000502FB" w:rsidP="000502FB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lamat_pelanggan</w:t>
      </w:r>
      <w:proofErr w:type="spellEnd"/>
    </w:p>
    <w:p w:rsidR="00D61B1F" w:rsidRPr="005752AF" w:rsidRDefault="000502FB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3</w:t>
      </w:r>
      <w:r w:rsidR="00D61B1F"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. </w:t>
      </w:r>
      <w:proofErr w:type="spellStart"/>
      <w:r w:rsidR="000F63B7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arang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</w:p>
    <w:p w:rsidR="000F63B7" w:rsidRDefault="000F63B7" w:rsidP="000F63B7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_id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:rsidR="000F63B7" w:rsidRDefault="000F63B7" w:rsidP="000F63B7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barang</w:t>
      </w:r>
      <w:proofErr w:type="spellEnd"/>
    </w:p>
    <w:p w:rsidR="000F63B7" w:rsidRDefault="000F63B7" w:rsidP="000F63B7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</w:p>
    <w:p w:rsidR="000F63B7" w:rsidRDefault="00250291" w:rsidP="000F63B7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_stok</w:t>
      </w:r>
      <w:proofErr w:type="spellEnd"/>
    </w:p>
    <w:p w:rsidR="00250291" w:rsidRDefault="00250291" w:rsidP="000F63B7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tegori_id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foreign key)</w:t>
      </w:r>
    </w:p>
    <w:p w:rsidR="00250291" w:rsidRDefault="00250291" w:rsidP="000F63B7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upplier_id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foreign key)</w:t>
      </w:r>
    </w:p>
    <w:p w:rsidR="00250291" w:rsidRPr="000F63B7" w:rsidRDefault="00250291" w:rsidP="000F63B7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Gudang_id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foreign key)</w:t>
      </w:r>
    </w:p>
    <w:p w:rsidR="000502FB" w:rsidRPr="000502FB" w:rsidRDefault="00C51F76" w:rsidP="000502FB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</w:pPr>
      <w:proofErr w:type="gramStart"/>
      <w:r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4</w:t>
      </w:r>
      <w:r w:rsidR="000502FB" w:rsidRPr="000502FB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</w:rPr>
        <w:t>.Transaksi</w:t>
      </w:r>
      <w:proofErr w:type="gramEnd"/>
    </w:p>
    <w:p w:rsidR="00250291" w:rsidRDefault="000502FB" w:rsidP="00250291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ransaksi_id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Foreign</w:t>
      </w:r>
      <w:r w:rsidR="00250291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key)</w:t>
      </w:r>
    </w:p>
    <w:p w:rsidR="000502FB" w:rsidRDefault="000502FB" w:rsidP="00250291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nggal_transaksi</w:t>
      </w:r>
      <w:proofErr w:type="spellEnd"/>
    </w:p>
    <w:p w:rsidR="000502FB" w:rsidRPr="000502FB" w:rsidRDefault="000502FB" w:rsidP="000502FB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_id</w:t>
      </w:r>
      <w:proofErr w:type="spellEnd"/>
    </w:p>
    <w:p w:rsidR="00250291" w:rsidRDefault="000502FB" w:rsidP="00250291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_barang</w:t>
      </w:r>
      <w:proofErr w:type="spellEnd"/>
    </w:p>
    <w:p w:rsidR="000502FB" w:rsidRDefault="000502FB" w:rsidP="00250291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arga_satuan</w:t>
      </w:r>
      <w:proofErr w:type="spellEnd"/>
    </w:p>
    <w:p w:rsidR="00250291" w:rsidRDefault="000502FB" w:rsidP="00250291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otal_harga</w:t>
      </w:r>
      <w:proofErr w:type="spellEnd"/>
    </w:p>
    <w:p w:rsidR="00D61B1F" w:rsidRPr="005752AF" w:rsidRDefault="00D61B1F" w:rsidP="00250291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deng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ode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PK) </w:t>
      </w:r>
      <w:proofErr w:type="spellStart"/>
      <w:proofErr w:type="gram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kan</w:t>
      </w:r>
      <w:proofErr w:type="spellEnd"/>
      <w:proofErr w:type="gram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enjad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.</w:t>
      </w:r>
    </w:p>
    <w:p w:rsidR="00D61B1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Pr="005752AF" w:rsidRDefault="00CE59BD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D61B1F" w:rsidRDefault="00D61B1F" w:rsidP="009F3FB4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lasi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&amp;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rdinalitasnya</w:t>
      </w:r>
      <w:proofErr w:type="spellEnd"/>
    </w:p>
    <w:p w:rsidR="00C51F76" w:rsidRDefault="00C51F76" w:rsidP="00C51F76">
      <w:pPr>
        <w:pStyle w:val="ListParagraph"/>
        <w:shd w:val="clear" w:color="auto" w:fill="FFFFFF"/>
        <w:spacing w:after="0"/>
        <w:ind w:left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51F76" w:rsidRDefault="00CE59BD" w:rsidP="00C51F76">
      <w:pPr>
        <w:pStyle w:val="ListParagraph"/>
        <w:shd w:val="clear" w:color="auto" w:fill="FFFFFF"/>
        <w:spacing w:after="0"/>
        <w:ind w:left="284"/>
        <w:textAlignment w:val="baseline"/>
        <w:outlineLvl w:val="1"/>
      </w:pPr>
      <w:r>
        <w:object w:dxaOrig="12406" w:dyaOrig="9436">
          <v:shape id="_x0000_i1026" type="#_x0000_t75" style="width:460.45pt;height:307.25pt" o:ole="">
            <v:imagedata r:id="rId8" o:title=""/>
          </v:shape>
          <o:OLEObject Type="Embed" ProgID="Visio.Drawing.15" ShapeID="_x0000_i1026" DrawAspect="Content" ObjectID="_1791958717" r:id="rId9"/>
        </w:object>
      </w:r>
    </w:p>
    <w:p w:rsidR="00C51F76" w:rsidRPr="009F3FB4" w:rsidRDefault="00C51F76" w:rsidP="00C51F76">
      <w:pPr>
        <w:pStyle w:val="ListParagraph"/>
        <w:shd w:val="clear" w:color="auto" w:fill="FFFFFF"/>
        <w:spacing w:after="0"/>
        <w:ind w:left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D61B1F" w:rsidRPr="005752AF" w:rsidRDefault="00D61B1F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Hasil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LayananBengkel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puter</w:t>
      </w:r>
      <w:proofErr w:type="spellEnd"/>
    </w:p>
    <w:p w:rsidR="00C51F76" w:rsidRPr="00CE59BD" w:rsidRDefault="00D61B1F" w:rsidP="00CE59BD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hap-tahap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u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ancang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ngkel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omputer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ik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:rsidR="00C51F76" w:rsidRDefault="00C51F76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E59BD" w:rsidRDefault="00CE59BD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C51F76" w:rsidRDefault="00C51F76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:rsidR="00D61B1F" w:rsidRDefault="00D61B1F" w:rsidP="00CE59BD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puter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:rsidR="00CE59BD" w:rsidRPr="00CE59BD" w:rsidRDefault="00CE59BD" w:rsidP="00CE59BD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object w:dxaOrig="14626" w:dyaOrig="28185">
          <v:shape id="_x0000_i1027" type="#_x0000_t75" style="width:392.65pt;height:756.85pt" o:ole="">
            <v:imagedata r:id="rId10" o:title=""/>
          </v:shape>
          <o:OLEObject Type="Embed" ProgID="Visio.Drawing.15" ShapeID="_x0000_i1027" DrawAspect="Content" ObjectID="_1791958718" r:id="rId11"/>
        </w:object>
      </w:r>
    </w:p>
    <w:p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puter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telah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:rsidR="00D61B1F" w:rsidRDefault="00CE59BD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>
        <w:object w:dxaOrig="25275" w:dyaOrig="22921">
          <v:shape id="_x0000_i1028" type="#_x0000_t75" style="width:538.35pt;height:488.1pt" o:ole="">
            <v:imagedata r:id="rId12" o:title=""/>
          </v:shape>
          <o:OLEObject Type="Embed" ProgID="Visio.Drawing.15" ShapeID="_x0000_i1028" DrawAspect="Content" ObjectID="_1791958719" r:id="rId13"/>
        </w:object>
      </w:r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roses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mbuat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spesifik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mplemen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si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</w:t>
      </w:r>
      <w:proofErr w:type="spellStart"/>
      <w:r>
        <w:rPr>
          <w:rFonts w:ascii="Times New Roman" w:hAnsi="Times New Roman" w:cs="Times New Roman"/>
        </w:rPr>
        <w:t>pad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 xml:space="preserve">(DBMS) </w:t>
      </w:r>
      <w:proofErr w:type="spellStart"/>
      <w:r>
        <w:rPr>
          <w:rFonts w:ascii="Times New Roman" w:hAnsi="Times New Roman" w:cs="Times New Roman"/>
        </w:rPr>
        <w:t>menghasilkan</w:t>
      </w:r>
      <w:proofErr w:type="spellEnd"/>
      <w:r>
        <w:rPr>
          <w:rFonts w:ascii="Times New Roman" w:hAnsi="Times New Roman" w:cs="Times New Roman"/>
        </w:rPr>
        <w:t xml:space="preserve"> ERT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:rsidR="00D61B1F" w:rsidRDefault="001F387B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object w:dxaOrig="18151" w:dyaOrig="13336">
          <v:shape id="_x0000_i1029" type="#_x0000_t75" style="width:538.35pt;height:395.15pt" o:ole="">
            <v:imagedata r:id="rId14" o:title=""/>
          </v:shape>
          <o:OLEObject Type="Embed" ProgID="Visio.Drawing.15" ShapeID="_x0000_i1029" DrawAspect="Content" ObjectID="_1791958720" r:id="rId15"/>
        </w:object>
      </w:r>
      <w:r w:rsidR="00D61B1F">
        <w:rPr>
          <w:rFonts w:ascii="Arial" w:hAnsi="Arial" w:cs="Arial"/>
        </w:rPr>
        <w:br w:type="page"/>
      </w:r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nggambark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Rancang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ad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Basisda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car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Fisika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(Physical Data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Disaig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)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r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mbuat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Source SQL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embuat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asing-Masing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Tabe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>/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</w:p>
    <w:p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D61B1F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:rsidR="00054561" w:rsidRPr="00454F9A" w:rsidRDefault="00054561" w:rsidP="00D61B1F">
      <w:pPr>
        <w:spacing w:after="0" w:line="276" w:lineRule="auto"/>
        <w:rPr>
          <w:rFonts w:ascii="Times New Roman" w:hAnsi="Times New Roman" w:cs="Times New Roman"/>
        </w:rPr>
      </w:pPr>
    </w:p>
    <w:p w:rsidR="00D61B1F" w:rsidRPr="00454F9A" w:rsidRDefault="00CE59BD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>
        <w:rPr>
          <w:rFonts w:ascii="Times New Roman" w:hAnsi="Times New Roman" w:cs="Times New Roman"/>
          <w:b/>
        </w:rPr>
        <w:t>Tabel</w:t>
      </w:r>
      <w:proofErr w:type="spellEnd"/>
      <w:r>
        <w:rPr>
          <w:rFonts w:ascii="Times New Roman" w:hAnsi="Times New Roman" w:cs="Times New Roman"/>
          <w:b/>
        </w:rPr>
        <w:t xml:space="preserve"> admin</w:t>
      </w:r>
    </w:p>
    <w:tbl>
      <w:tblPr>
        <w:tblW w:w="9160" w:type="dxa"/>
        <w:tblLook w:val="04A0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:rsidTr="000F63B7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F92A6B" w:rsidRDefault="00D61B1F" w:rsidP="000F63B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admin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9973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9973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rimarykey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9973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Auto increment</w:t>
            </w:r>
          </w:p>
        </w:tc>
      </w:tr>
      <w:tr w:rsidR="00D61B1F" w:rsidRPr="0068385D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F92A6B" w:rsidRDefault="00D61B1F" w:rsidP="000F63B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namaadmin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CE59BD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9973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F92A6B" w:rsidRDefault="00D61B1F" w:rsidP="000F63B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054561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CE59BD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</w:t>
            </w:r>
            <w:r w:rsidR="00054561">
              <w:rPr>
                <w:rFonts w:ascii="Times New Roman" w:eastAsia="Times New Roman" w:hAnsi="Times New Roman" w:cs="Times New Roman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9973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F92A6B" w:rsidRDefault="00D61B1F" w:rsidP="000F63B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054561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p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054561" w:rsidP="0005456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 xml:space="preserve">     </w:t>
            </w:r>
            <w:r w:rsidR="009973BD">
              <w:rPr>
                <w:rFonts w:ascii="Times New Roman" w:eastAsia="Times New Roman" w:hAnsi="Times New Roman" w:cs="Times New Roman"/>
                <w:color w:val="000000"/>
              </w:rPr>
              <w:t>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9973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F92A6B" w:rsidRDefault="00D61B1F" w:rsidP="000F63B7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054561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alamat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9973BD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9973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:rsidR="00CE59BD" w:rsidRDefault="00CE59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CE59BD" w:rsidRPr="00CE59BD" w:rsidRDefault="009973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create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table admin</w:t>
      </w:r>
      <w:r w:rsidR="00CE59BD" w:rsidRPr="00CE59BD">
        <w:rPr>
          <w:rFonts w:ascii="Courier New" w:hAnsi="Courier New" w:cs="Courier New"/>
          <w:sz w:val="20"/>
          <w:szCs w:val="20"/>
        </w:rPr>
        <w:t>(</w:t>
      </w:r>
    </w:p>
    <w:p w:rsidR="00CE59BD" w:rsidRDefault="00CE59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proofErr w:type="gramEnd"/>
      <w:r w:rsidRPr="00CE59BD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CE59BD">
        <w:rPr>
          <w:rFonts w:ascii="Courier New" w:hAnsi="Courier New" w:cs="Courier New"/>
          <w:sz w:val="20"/>
          <w:szCs w:val="20"/>
        </w:rPr>
        <w:t>int</w:t>
      </w:r>
      <w:proofErr w:type="spellEnd"/>
      <w:r w:rsidR="009973BD">
        <w:rPr>
          <w:rFonts w:ascii="Courier New" w:hAnsi="Courier New" w:cs="Courier New"/>
          <w:sz w:val="20"/>
          <w:szCs w:val="20"/>
        </w:rPr>
        <w:t xml:space="preserve">(11)not null </w:t>
      </w:r>
      <w:proofErr w:type="spellStart"/>
      <w:r w:rsidR="009973BD">
        <w:rPr>
          <w:rFonts w:ascii="Courier New" w:hAnsi="Courier New" w:cs="Courier New"/>
          <w:sz w:val="20"/>
          <w:szCs w:val="20"/>
        </w:rPr>
        <w:t>auto_increment</w:t>
      </w:r>
      <w:proofErr w:type="spellEnd"/>
      <w:r w:rsidRPr="00CE59BD">
        <w:rPr>
          <w:rFonts w:ascii="Courier New" w:hAnsi="Courier New" w:cs="Courier New"/>
          <w:sz w:val="20"/>
          <w:szCs w:val="20"/>
        </w:rPr>
        <w:t>,</w:t>
      </w:r>
    </w:p>
    <w:p w:rsidR="00054561" w:rsidRDefault="009973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namaadmin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30) not null</w:t>
      </w:r>
      <w:r w:rsidR="00054561">
        <w:rPr>
          <w:rFonts w:ascii="Courier New" w:hAnsi="Courier New" w:cs="Courier New"/>
          <w:sz w:val="20"/>
          <w:szCs w:val="20"/>
        </w:rPr>
        <w:t>,</w:t>
      </w:r>
    </w:p>
    <w:p w:rsidR="009973BD" w:rsidRPr="00CE59BD" w:rsidRDefault="009973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username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0),</w:t>
      </w:r>
    </w:p>
    <w:p w:rsidR="009973BD" w:rsidRDefault="009973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password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6</w:t>
      </w:r>
      <w:r w:rsidR="00054561">
        <w:rPr>
          <w:rFonts w:ascii="Courier New" w:hAnsi="Courier New" w:cs="Courier New"/>
          <w:sz w:val="20"/>
          <w:szCs w:val="20"/>
        </w:rPr>
        <w:t>)</w:t>
      </w:r>
    </w:p>
    <w:p w:rsidR="00CE59BD" w:rsidRPr="00CE59BD" w:rsidRDefault="009973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alamat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30)</w:t>
      </w:r>
    </w:p>
    <w:p w:rsidR="00D61B1F" w:rsidRDefault="009973BD" w:rsidP="009973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primary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key (</w:t>
      </w:r>
      <w:proofErr w:type="spell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r>
        <w:rPr>
          <w:rFonts w:ascii="Courier New" w:hAnsi="Courier New" w:cs="Courier New"/>
          <w:sz w:val="20"/>
          <w:szCs w:val="20"/>
        </w:rPr>
        <w:t>)</w:t>
      </w:r>
    </w:p>
    <w:p w:rsidR="009973BD" w:rsidRDefault="009973BD" w:rsidP="009973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);</w:t>
      </w:r>
    </w:p>
    <w:p w:rsidR="00CE59BD" w:rsidRDefault="00CE59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proofErr w:type="gram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r w:rsidR="00054561">
        <w:rPr>
          <w:rFonts w:ascii="Times New Roman" w:hAnsi="Times New Roman" w:cs="Times New Roman"/>
          <w:b/>
        </w:rPr>
        <w:t xml:space="preserve"> </w:t>
      </w:r>
      <w:proofErr w:type="spellStart"/>
      <w:r w:rsidR="00054561">
        <w:rPr>
          <w:rFonts w:ascii="Times New Roman" w:hAnsi="Times New Roman" w:cs="Times New Roman"/>
          <w:b/>
        </w:rPr>
        <w:t>barang</w:t>
      </w:r>
      <w:proofErr w:type="spellEnd"/>
      <w:proofErr w:type="gramEnd"/>
      <w:r w:rsidR="00054561">
        <w:rPr>
          <w:rFonts w:ascii="Times New Roman" w:hAnsi="Times New Roman" w:cs="Times New Roman"/>
          <w:b/>
        </w:rPr>
        <w:t xml:space="preserve"> </w:t>
      </w:r>
      <w:proofErr w:type="spellStart"/>
      <w:r w:rsidR="00054561">
        <w:rPr>
          <w:rFonts w:ascii="Times New Roman" w:hAnsi="Times New Roman" w:cs="Times New Roman"/>
          <w:b/>
        </w:rPr>
        <w:t>indomaret</w:t>
      </w:r>
      <w:proofErr w:type="spellEnd"/>
    </w:p>
    <w:tbl>
      <w:tblPr>
        <w:tblW w:w="9160" w:type="dxa"/>
        <w:tblLook w:val="04A0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:rsidTr="000F63B7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idbarang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054561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054561">
              <w:rPr>
                <w:rFonts w:ascii="Times New Roman" w:eastAsia="Times New Roman" w:hAnsi="Times New Roman" w:cs="Times New Roman"/>
                <w:color w:val="000000"/>
              </w:rPr>
              <w:t>i</w:t>
            </w:r>
            <w:r w:rsidR="00054561" w:rsidRPr="00054561">
              <w:rPr>
                <w:rFonts w:ascii="Times New Roman" w:eastAsia="Times New Roman" w:hAnsi="Times New Roman" w:cs="Times New Roman"/>
                <w:color w:val="000000"/>
              </w:rPr>
              <w:t>dadmin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nt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CE59BD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f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3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namabarang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CE59BD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CE59BD" w:rsidP="000F63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61B1F" w:rsidRPr="0068385D" w:rsidRDefault="00D61B1F" w:rsidP="000F63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CE59BD" w:rsidRPr="0068385D" w:rsidTr="001F387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4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CE59BD" w:rsidRDefault="00CE59BD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bCs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Cs/>
                <w:color w:val="000000"/>
              </w:rPr>
              <w:t>hargabarang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CE59BD" w:rsidRPr="0068385D" w:rsidTr="001F387B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stok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59BD" w:rsidRPr="0068385D" w:rsidRDefault="00A31011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59BD" w:rsidRPr="0068385D" w:rsidRDefault="00CE59BD" w:rsidP="001F38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59BD" w:rsidRPr="0068385D" w:rsidRDefault="00CE59BD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CE59BD" w:rsidRPr="0068385D" w:rsidTr="001F387B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6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A31011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total</w:t>
            </w:r>
            <w:r w:rsidR="00CE59BD">
              <w:rPr>
                <w:rFonts w:ascii="Times New Roman" w:eastAsia="Times New Roman" w:hAnsi="Times New Roman" w:cs="Times New Roman"/>
                <w:color w:val="000000"/>
              </w:rPr>
              <w:t>harga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59BD" w:rsidRPr="0068385D" w:rsidRDefault="00A31011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59BD" w:rsidRPr="0068385D" w:rsidRDefault="00CE59BD" w:rsidP="001F387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E59BD" w:rsidRPr="0068385D" w:rsidRDefault="00CE59BD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E59BD" w:rsidRPr="0068385D" w:rsidRDefault="00CE59BD" w:rsidP="001F387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973BD" w:rsidRPr="0068385D" w:rsidTr="009973BD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73BD" w:rsidRPr="0068385D" w:rsidRDefault="009973BD" w:rsidP="008C1E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7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73BD" w:rsidRPr="0068385D" w:rsidRDefault="009973BD" w:rsidP="008C1ED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kategori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73BD" w:rsidRPr="0068385D" w:rsidRDefault="009973BD" w:rsidP="008C1ED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73BD" w:rsidRPr="0068385D" w:rsidRDefault="00A31011" w:rsidP="008C1E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5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73BD" w:rsidRPr="0068385D" w:rsidRDefault="00A31011" w:rsidP="008C1ED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73BD" w:rsidRPr="0068385D" w:rsidRDefault="009973BD" w:rsidP="008C1ED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73BD" w:rsidRPr="0068385D" w:rsidRDefault="009973BD" w:rsidP="008C1ED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973BD" w:rsidRPr="0068385D" w:rsidTr="009973BD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73BD" w:rsidRPr="0068385D" w:rsidRDefault="009973BD" w:rsidP="008C1E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8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.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73BD" w:rsidRPr="0068385D" w:rsidRDefault="009973BD" w:rsidP="008C1ED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suplier</w:t>
            </w:r>
            <w:proofErr w:type="spellEnd"/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73BD" w:rsidRPr="0068385D" w:rsidRDefault="009973BD" w:rsidP="008C1ED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varchar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73BD" w:rsidRPr="0068385D" w:rsidRDefault="009973BD" w:rsidP="008C1E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1</w:t>
            </w:r>
            <w:r w:rsidR="00A31011">
              <w:rPr>
                <w:rFonts w:ascii="Times New Roman" w:eastAsia="Times New Roman" w:hAnsi="Times New Roman" w:cs="Times New Roman"/>
                <w:color w:val="000000"/>
              </w:rPr>
              <w:t>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973BD" w:rsidRPr="0068385D" w:rsidRDefault="00A31011" w:rsidP="008C1ED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Not nul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73BD" w:rsidRPr="0068385D" w:rsidRDefault="009973BD" w:rsidP="008C1ED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973BD" w:rsidRPr="0068385D" w:rsidRDefault="009973BD" w:rsidP="008C1ED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:rsidR="00CE59BD" w:rsidRDefault="00CE59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CE59BD" w:rsidRPr="00CE59BD" w:rsidRDefault="00A31011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create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table </w:t>
      </w:r>
      <w:proofErr w:type="spellStart"/>
      <w:r>
        <w:rPr>
          <w:rFonts w:ascii="Courier New" w:hAnsi="Courier New" w:cs="Courier New"/>
          <w:sz w:val="20"/>
          <w:szCs w:val="20"/>
        </w:rPr>
        <w:t>barang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domaret</w:t>
      </w:r>
      <w:proofErr w:type="spellEnd"/>
      <w:r w:rsidR="00CE59BD" w:rsidRPr="00CE59BD">
        <w:rPr>
          <w:rFonts w:ascii="Courier New" w:hAnsi="Courier New" w:cs="Courier New"/>
          <w:sz w:val="20"/>
          <w:szCs w:val="20"/>
        </w:rPr>
        <w:t>(</w:t>
      </w:r>
    </w:p>
    <w:p w:rsidR="00CE59BD" w:rsidRDefault="00A31011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dbarang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1</w:t>
      </w:r>
      <w:r w:rsidR="00BD49F1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 xml:space="preserve">not null primary key </w:t>
      </w:r>
      <w:proofErr w:type="spellStart"/>
      <w:r w:rsidR="00BD49F1">
        <w:rPr>
          <w:rFonts w:ascii="Courier New" w:hAnsi="Courier New" w:cs="Courier New"/>
          <w:sz w:val="20"/>
          <w:szCs w:val="20"/>
        </w:rPr>
        <w:t>auto</w:t>
      </w:r>
      <w:r w:rsidR="00054561">
        <w:rPr>
          <w:rFonts w:ascii="Courier New" w:hAnsi="Courier New" w:cs="Courier New"/>
          <w:sz w:val="20"/>
          <w:szCs w:val="20"/>
        </w:rPr>
        <w:t>increment</w:t>
      </w:r>
      <w:proofErr w:type="spellEnd"/>
      <w:r w:rsidR="00CE59BD" w:rsidRPr="00CE59BD">
        <w:rPr>
          <w:rFonts w:ascii="Courier New" w:hAnsi="Courier New" w:cs="Courier New"/>
          <w:sz w:val="20"/>
          <w:szCs w:val="20"/>
        </w:rPr>
        <w:t>,</w:t>
      </w:r>
    </w:p>
    <w:p w:rsidR="00CE59BD" w:rsidRPr="00CE59BD" w:rsidRDefault="00054561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proofErr w:type="gramEnd"/>
      <w:r w:rsidR="00CE59BD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CE59BD">
        <w:rPr>
          <w:rFonts w:ascii="Courier New" w:hAnsi="Courier New" w:cs="Courier New"/>
          <w:sz w:val="20"/>
          <w:szCs w:val="20"/>
        </w:rPr>
        <w:t>int</w:t>
      </w:r>
      <w:proofErr w:type="spellEnd"/>
      <w:r w:rsidR="00CE59BD">
        <w:rPr>
          <w:rFonts w:ascii="Courier New" w:hAnsi="Courier New" w:cs="Courier New"/>
          <w:sz w:val="20"/>
          <w:szCs w:val="20"/>
        </w:rPr>
        <w:t xml:space="preserve"> (11),</w:t>
      </w:r>
    </w:p>
    <w:p w:rsidR="00CE59BD" w:rsidRPr="00CE59BD" w:rsidRDefault="00CE59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namabarang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>(100)</w:t>
      </w:r>
      <w:r w:rsidRPr="00CE59BD">
        <w:rPr>
          <w:rFonts w:ascii="Courier New" w:hAnsi="Courier New" w:cs="Courier New"/>
          <w:sz w:val="20"/>
          <w:szCs w:val="20"/>
        </w:rPr>
        <w:t>,</w:t>
      </w:r>
    </w:p>
    <w:p w:rsidR="00CE59BD" w:rsidRPr="00CE59BD" w:rsidRDefault="00CE59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CE59BD">
        <w:rPr>
          <w:rFonts w:ascii="Courier New" w:hAnsi="Courier New" w:cs="Courier New"/>
          <w:sz w:val="20"/>
          <w:szCs w:val="20"/>
        </w:rPr>
        <w:t>harga</w:t>
      </w:r>
      <w:r>
        <w:rPr>
          <w:rFonts w:ascii="Courier New" w:hAnsi="Courier New" w:cs="Courier New"/>
          <w:sz w:val="20"/>
          <w:szCs w:val="20"/>
        </w:rPr>
        <w:t>barang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float (15)</w:t>
      </w:r>
      <w:r w:rsidRPr="00CE59BD">
        <w:rPr>
          <w:rFonts w:ascii="Courier New" w:hAnsi="Courier New" w:cs="Courier New"/>
          <w:sz w:val="20"/>
          <w:szCs w:val="20"/>
        </w:rPr>
        <w:t>,</w:t>
      </w:r>
    </w:p>
    <w:p w:rsidR="00CE59BD" w:rsidRPr="00CE59BD" w:rsidRDefault="00A31011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stok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 w:rsidR="00CE59BD">
        <w:rPr>
          <w:rFonts w:ascii="Courier New" w:hAnsi="Courier New" w:cs="Courier New"/>
          <w:sz w:val="20"/>
          <w:szCs w:val="20"/>
        </w:rPr>
        <w:t xml:space="preserve"> (11)</w:t>
      </w:r>
      <w:r w:rsidR="00CE59BD" w:rsidRPr="00CE59BD">
        <w:rPr>
          <w:rFonts w:ascii="Courier New" w:hAnsi="Courier New" w:cs="Courier New"/>
          <w:sz w:val="20"/>
          <w:szCs w:val="20"/>
        </w:rPr>
        <w:t>,</w:t>
      </w:r>
    </w:p>
    <w:p w:rsidR="00A31011" w:rsidRDefault="00CE59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totalharga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float (15),</w:t>
      </w:r>
    </w:p>
    <w:p w:rsidR="00A31011" w:rsidRDefault="00A31011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kategori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50),</w:t>
      </w:r>
    </w:p>
    <w:p w:rsidR="00A31011" w:rsidRDefault="00A31011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supplier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varchar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(100),</w:t>
      </w:r>
    </w:p>
    <w:p w:rsidR="00A31011" w:rsidRPr="00CE59BD" w:rsidRDefault="00A31011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>
        <w:rPr>
          <w:rFonts w:ascii="Courier New" w:hAnsi="Courier New" w:cs="Courier New"/>
          <w:sz w:val="20"/>
          <w:szCs w:val="20"/>
        </w:rPr>
        <w:t>constraint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r>
        <w:rPr>
          <w:rFonts w:ascii="Courier New" w:hAnsi="Courier New" w:cs="Courier New"/>
          <w:sz w:val="20"/>
          <w:szCs w:val="20"/>
        </w:rPr>
        <w:t xml:space="preserve"> foreign key (</w:t>
      </w:r>
      <w:proofErr w:type="spell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r>
        <w:rPr>
          <w:rFonts w:ascii="Courier New" w:hAnsi="Courier New" w:cs="Courier New"/>
          <w:sz w:val="20"/>
          <w:szCs w:val="20"/>
        </w:rPr>
        <w:t>) references admin (</w:t>
      </w:r>
      <w:proofErr w:type="spellStart"/>
      <w:r>
        <w:rPr>
          <w:rFonts w:ascii="Courier New" w:hAnsi="Courier New" w:cs="Courier New"/>
          <w:sz w:val="20"/>
          <w:szCs w:val="20"/>
        </w:rPr>
        <w:t>idadmin</w:t>
      </w:r>
      <w:proofErr w:type="spellEnd"/>
      <w:r>
        <w:rPr>
          <w:rFonts w:ascii="Courier New" w:hAnsi="Courier New" w:cs="Courier New"/>
          <w:sz w:val="20"/>
          <w:szCs w:val="20"/>
        </w:rPr>
        <w:t>)</w:t>
      </w:r>
    </w:p>
    <w:p w:rsidR="00D61B1F" w:rsidRDefault="00CE59BD" w:rsidP="00CE59BD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E59BD">
        <w:rPr>
          <w:rFonts w:ascii="Courier New" w:hAnsi="Courier New" w:cs="Courier New"/>
          <w:sz w:val="20"/>
          <w:szCs w:val="20"/>
        </w:rPr>
        <w:t>);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CE59BD" w:rsidRDefault="00CE59BD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CE59BD" w:rsidRDefault="00CE59BD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Syntax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q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atabase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Melalu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Cmd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Basisdata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deskripsikan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Hasi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Desain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Konseptua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kema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proofErr w:type="gramStart"/>
      <w:r w:rsidRPr="006A1379">
        <w:rPr>
          <w:rFonts w:ascii="Times New Roman" w:hAnsi="Times New Roman" w:cs="Times New Roman"/>
          <w:b/>
          <w:sz w:val="26"/>
          <w:szCs w:val="26"/>
        </w:rPr>
        <w:t>Rel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 Database</w:t>
      </w:r>
      <w:proofErr w:type="gram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i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Phpmyadmin</w:t>
      </w:r>
      <w:proofErr w:type="spellEnd"/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Cara Manual </w:t>
      </w:r>
      <w:proofErr w:type="spellStart"/>
      <w:r>
        <w:rPr>
          <w:rFonts w:ascii="Times New Roman" w:hAnsi="Times New Roman" w:cs="Times New Roman"/>
          <w:b/>
        </w:rPr>
        <w:t>Dengan</w:t>
      </w:r>
      <w:proofErr w:type="spellEnd"/>
      <w:r>
        <w:rPr>
          <w:rFonts w:ascii="Times New Roman" w:hAnsi="Times New Roman" w:cs="Times New Roman"/>
          <w:b/>
        </w:rPr>
        <w:t xml:space="preserve"> Source Code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layanan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tand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5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mpli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8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ru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Bluescreen','5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mba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Lemot','3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eri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3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Restart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Blank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Ad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ampilan','4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Ad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iit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otal','20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Nyal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dak','8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Ad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Berderik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Laptop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rgaris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Horison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/Vertical','10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Gag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Ulang','10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lu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Suara','100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cah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Pecah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su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Windows / Loading Terus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n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mbersih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)','25000'),</w:t>
      </w:r>
    </w:p>
    <w:p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neks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Internet','25000'),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ware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Terdeteksi','25000');</w:t>
      </w:r>
    </w:p>
    <w:p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/>
                      </a:ext>
                    </a:extLst>
                  </pic:spPr>
                </pic:pic>
              </a:graphicData>
            </a:graphic>
          </wp:inline>
        </w:drawing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ransaksi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etiltransaksi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isi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data / record yang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imasukkan</w:t>
      </w:r>
      <w:proofErr w:type="spell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/>
                      </a:ext>
                    </a:extLst>
                  </pic:spPr>
                </pic:pic>
              </a:graphicData>
            </a:graphic>
          </wp:inline>
        </w:drawing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eks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mport record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a</w:t>
      </w:r>
      <w:proofErr w:type="spellEnd"/>
      <w:proofErr w:type="gram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suk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bas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m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ub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ormat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file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enj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Using Load Data</w:t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xmlns:arto="http://schemas.microsoft.com/office/word/2006/arto"/>
                      </a:ext>
                    </a:extLst>
                  </pic:spPr>
                </pic:pic>
              </a:graphicData>
            </a:graphic>
          </wp:inline>
        </w:drawing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e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o/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irim</w:t>
      </w:r>
      <w:proofErr w:type="spellEnd"/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erhas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proofErr w:type="gram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mp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ku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nama_kolom1, nama_kolom2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keci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ASC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bes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pda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UPDAT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SET kolom1=data1, kolom2=data2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,...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</w:p>
    <w:p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LIMIT 3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</w:rPr>
        <w:t>nama_layanan</w:t>
      </w:r>
      <w:proofErr w:type="spellEnd"/>
      <w:r w:rsidRPr="009C6D7A">
        <w:rPr>
          <w:rStyle w:val="kx"/>
          <w:color w:val="FF0000"/>
          <w:spacing w:val="-5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</w:rPr>
        <w:t>layanan</w:t>
      </w:r>
      <w:proofErr w:type="spellEnd"/>
      <w:r w:rsidRPr="009C6D7A">
        <w:rPr>
          <w:rStyle w:val="kx"/>
          <w:color w:val="FF0000"/>
          <w:spacing w:val="-5"/>
        </w:rPr>
        <w:t xml:space="preserve"> LIMIT 3;</w:t>
      </w: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.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</w:t>
      </w:r>
      <w:proofErr w:type="spellStart"/>
      <w:proofErr w:type="gramStart"/>
      <w:r w:rsidRPr="00332FDF">
        <w:rPr>
          <w:rStyle w:val="kx"/>
          <w:color w:val="000000" w:themeColor="text1"/>
          <w:spacing w:val="-5"/>
          <w:sz w:val="22"/>
          <w:szCs w:val="22"/>
        </w:rPr>
        <w:t>nama</w:t>
      </w:r>
      <w:proofErr w:type="spellEnd"/>
      <w:proofErr w:type="gram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;</w:t>
      </w:r>
    </w:p>
    <w:p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.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_yang_tersedi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petugas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P1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t1.kode_produk, t1.nama_produk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t1.kode_layanan, t1.nama_layanan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t1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';</w:t>
      </w:r>
    </w:p>
    <w:p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‘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ganti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disk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';</w:t>
      </w:r>
    </w:p>
    <w:p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proofErr w:type="gramStart"/>
      <w:r w:rsidRPr="0046059C">
        <w:rPr>
          <w:b/>
          <w:color w:val="000000" w:themeColor="text1"/>
          <w:spacing w:val="-1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' AND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 xml:space="preserve">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'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mba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/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emo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' AND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proofErr w:type="gramStart"/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 xml:space="preserve">SELECT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nam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, </w:t>
      </w:r>
      <w:proofErr w:type="gramStart"/>
      <w:r w:rsidRPr="002E7AE6">
        <w:rPr>
          <w:rFonts w:ascii="Consolas" w:eastAsia="Times New Roman" w:hAnsi="Consolas" w:cs="Consolas"/>
          <w:b/>
          <w:color w:val="FF0000"/>
        </w:rPr>
        <w:t>COUNT(</w:t>
      </w:r>
      <w:proofErr w:type="spellStart"/>
      <w:proofErr w:type="gramEnd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) as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jumlah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FROM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WHERE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=’50000’ GROUP BY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HAVING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)&gt;2;</w:t>
      </w:r>
    </w:p>
    <w:p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proofErr w:type="gramStart"/>
      <w:r w:rsidRPr="002E7AE6">
        <w:rPr>
          <w:rFonts w:ascii="Segoe UI" w:eastAsia="Times New Roman" w:hAnsi="Segoe UI" w:cs="Segoe UI"/>
          <w:b/>
          <w:color w:val="2222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.nama_pelanggan</w:t>
      </w:r>
      <w:proofErr w:type="gramStart"/>
      <w:r>
        <w:rPr>
          <w:rFonts w:ascii="Courier New" w:eastAsia="Times New Roman" w:hAnsi="Courier New" w:cs="Courier New"/>
          <w:color w:val="333333"/>
        </w:rPr>
        <w:t>,</w:t>
      </w:r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>total</w:t>
      </w:r>
      <w:proofErr w:type="gramEnd"/>
      <w:r>
        <w:rPr>
          <w:rFonts w:ascii="Courier New" w:eastAsia="Times New Roman" w:hAnsi="Courier New" w:cs="Courier New"/>
          <w:color w:val="2E74B5" w:themeColor="accent1" w:themeShade="BF"/>
        </w:rPr>
        <w:t>_bayar</w:t>
      </w:r>
      <w:proofErr w:type="spellEnd"/>
      <w:r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</w:p>
    <w:p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proofErr w:type="gramStart"/>
      <w:r w:rsidRPr="00946CE1">
        <w:rPr>
          <w:rFonts w:ascii="Courier New" w:eastAsia="Times New Roman" w:hAnsi="Courier New" w:cs="Courier New"/>
          <w:color w:val="333333"/>
        </w:rPr>
        <w:t>;</w:t>
      </w:r>
      <w:proofErr w:type="gramEnd"/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>.jumlah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</w:p>
    <w:p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;</w:t>
      </w:r>
    </w:p>
    <w:p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n</w:t>
      </w:r>
      <w:r>
        <w:rPr>
          <w:rFonts w:ascii="Courier New" w:eastAsia="Times New Roman" w:hAnsi="Courier New" w:cs="Courier New"/>
          <w:color w:val="333333"/>
        </w:rPr>
        <w:t>ama_pelanggan</w:t>
      </w:r>
      <w:proofErr w:type="spellEnd"/>
      <w:r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.id_</w:t>
      </w:r>
      <w:r w:rsidRPr="00360FD9"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tanggal_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RIGHT JOI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=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;</w:t>
      </w:r>
    </w:p>
    <w:p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join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union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all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.*, b.*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righ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nion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ll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.*, b.*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lef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;</w:t>
      </w:r>
    </w:p>
    <w:p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union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all</w:t>
      </w:r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righ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</w:t>
      </w:r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nion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all</w:t>
      </w:r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lef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;</w:t>
      </w:r>
    </w:p>
    <w:p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848295D"/>
    <w:multiLevelType w:val="hybridMultilevel"/>
    <w:tmpl w:val="539268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502"/>
        </w:tabs>
        <w:ind w:left="502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F9C22AF"/>
    <w:multiLevelType w:val="hybridMultilevel"/>
    <w:tmpl w:val="E0C20B9A"/>
    <w:lvl w:ilvl="0" w:tplc="CD000088">
      <w:start w:val="1"/>
      <w:numFmt w:val="decimal"/>
      <w:lvlText w:val="%1."/>
      <w:lvlJc w:val="left"/>
      <w:pPr>
        <w:ind w:left="52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45" w:hanging="360"/>
      </w:pPr>
    </w:lvl>
    <w:lvl w:ilvl="2" w:tplc="0409001B" w:tentative="1">
      <w:start w:val="1"/>
      <w:numFmt w:val="lowerRoman"/>
      <w:lvlText w:val="%3."/>
      <w:lvlJc w:val="right"/>
      <w:pPr>
        <w:ind w:left="1965" w:hanging="180"/>
      </w:pPr>
    </w:lvl>
    <w:lvl w:ilvl="3" w:tplc="0409000F" w:tentative="1">
      <w:start w:val="1"/>
      <w:numFmt w:val="decimal"/>
      <w:lvlText w:val="%4."/>
      <w:lvlJc w:val="left"/>
      <w:pPr>
        <w:ind w:left="2685" w:hanging="360"/>
      </w:pPr>
    </w:lvl>
    <w:lvl w:ilvl="4" w:tplc="04090019" w:tentative="1">
      <w:start w:val="1"/>
      <w:numFmt w:val="lowerLetter"/>
      <w:lvlText w:val="%5."/>
      <w:lvlJc w:val="left"/>
      <w:pPr>
        <w:ind w:left="3405" w:hanging="360"/>
      </w:pPr>
    </w:lvl>
    <w:lvl w:ilvl="5" w:tplc="0409001B" w:tentative="1">
      <w:start w:val="1"/>
      <w:numFmt w:val="lowerRoman"/>
      <w:lvlText w:val="%6."/>
      <w:lvlJc w:val="right"/>
      <w:pPr>
        <w:ind w:left="4125" w:hanging="180"/>
      </w:pPr>
    </w:lvl>
    <w:lvl w:ilvl="6" w:tplc="0409000F" w:tentative="1">
      <w:start w:val="1"/>
      <w:numFmt w:val="decimal"/>
      <w:lvlText w:val="%7."/>
      <w:lvlJc w:val="left"/>
      <w:pPr>
        <w:ind w:left="4845" w:hanging="360"/>
      </w:pPr>
    </w:lvl>
    <w:lvl w:ilvl="7" w:tplc="04090019" w:tentative="1">
      <w:start w:val="1"/>
      <w:numFmt w:val="lowerLetter"/>
      <w:lvlText w:val="%8."/>
      <w:lvlJc w:val="left"/>
      <w:pPr>
        <w:ind w:left="5565" w:hanging="360"/>
      </w:pPr>
    </w:lvl>
    <w:lvl w:ilvl="8" w:tplc="0409001B" w:tentative="1">
      <w:start w:val="1"/>
      <w:numFmt w:val="lowerRoman"/>
      <w:lvlText w:val="%9."/>
      <w:lvlJc w:val="right"/>
      <w:pPr>
        <w:ind w:left="6285" w:hanging="180"/>
      </w:pPr>
    </w:lvl>
  </w:abstractNum>
  <w:abstractNum w:abstractNumId="7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2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9"/>
  </w:num>
  <w:num w:numId="2">
    <w:abstractNumId w:val="11"/>
  </w:num>
  <w:num w:numId="3">
    <w:abstractNumId w:val="16"/>
  </w:num>
  <w:num w:numId="4">
    <w:abstractNumId w:val="8"/>
  </w:num>
  <w:num w:numId="5">
    <w:abstractNumId w:val="7"/>
  </w:num>
  <w:num w:numId="6">
    <w:abstractNumId w:val="10"/>
  </w:num>
  <w:num w:numId="7">
    <w:abstractNumId w:val="3"/>
  </w:num>
  <w:num w:numId="8">
    <w:abstractNumId w:val="12"/>
  </w:num>
  <w:num w:numId="9">
    <w:abstractNumId w:val="5"/>
  </w:num>
  <w:num w:numId="10">
    <w:abstractNumId w:val="2"/>
  </w:num>
  <w:num w:numId="11">
    <w:abstractNumId w:val="15"/>
  </w:num>
  <w:num w:numId="12">
    <w:abstractNumId w:val="4"/>
  </w:num>
  <w:num w:numId="13">
    <w:abstractNumId w:val="0"/>
  </w:num>
  <w:num w:numId="14">
    <w:abstractNumId w:val="14"/>
  </w:num>
  <w:num w:numId="15">
    <w:abstractNumId w:val="13"/>
  </w:num>
  <w:num w:numId="16">
    <w:abstractNumId w:val="6"/>
  </w:num>
  <w:num w:numId="1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characterSpacingControl w:val="doNotCompress"/>
  <w:compat/>
  <w:rsids>
    <w:rsidRoot w:val="0035239A"/>
    <w:rsid w:val="00000DC1"/>
    <w:rsid w:val="00003E76"/>
    <w:rsid w:val="00005791"/>
    <w:rsid w:val="00015A95"/>
    <w:rsid w:val="00030F7E"/>
    <w:rsid w:val="0003165C"/>
    <w:rsid w:val="00035605"/>
    <w:rsid w:val="00037AB8"/>
    <w:rsid w:val="000502FB"/>
    <w:rsid w:val="000538F8"/>
    <w:rsid w:val="00053B40"/>
    <w:rsid w:val="00054561"/>
    <w:rsid w:val="0005498D"/>
    <w:rsid w:val="000649F1"/>
    <w:rsid w:val="0006559B"/>
    <w:rsid w:val="0008226E"/>
    <w:rsid w:val="00084D7E"/>
    <w:rsid w:val="000912F3"/>
    <w:rsid w:val="0009183F"/>
    <w:rsid w:val="00091E9F"/>
    <w:rsid w:val="000A5FC2"/>
    <w:rsid w:val="000B0F33"/>
    <w:rsid w:val="000D4A8C"/>
    <w:rsid w:val="000F63B7"/>
    <w:rsid w:val="00106200"/>
    <w:rsid w:val="00107757"/>
    <w:rsid w:val="001241CE"/>
    <w:rsid w:val="00161164"/>
    <w:rsid w:val="00191A71"/>
    <w:rsid w:val="001A046F"/>
    <w:rsid w:val="001B4A18"/>
    <w:rsid w:val="001B681E"/>
    <w:rsid w:val="001F387B"/>
    <w:rsid w:val="00200CEE"/>
    <w:rsid w:val="00227F3C"/>
    <w:rsid w:val="00250291"/>
    <w:rsid w:val="0025444C"/>
    <w:rsid w:val="00257E9A"/>
    <w:rsid w:val="00260442"/>
    <w:rsid w:val="00267ADA"/>
    <w:rsid w:val="00273C3A"/>
    <w:rsid w:val="00284919"/>
    <w:rsid w:val="00285E0C"/>
    <w:rsid w:val="00295749"/>
    <w:rsid w:val="002A1C9D"/>
    <w:rsid w:val="002A2D77"/>
    <w:rsid w:val="002A5D49"/>
    <w:rsid w:val="002B35BA"/>
    <w:rsid w:val="002B5C43"/>
    <w:rsid w:val="002B6B32"/>
    <w:rsid w:val="002C0FE0"/>
    <w:rsid w:val="002D7F1F"/>
    <w:rsid w:val="00312A8E"/>
    <w:rsid w:val="00320CD8"/>
    <w:rsid w:val="00322D8A"/>
    <w:rsid w:val="00325821"/>
    <w:rsid w:val="003432A6"/>
    <w:rsid w:val="0035239A"/>
    <w:rsid w:val="00357957"/>
    <w:rsid w:val="0037751F"/>
    <w:rsid w:val="00387731"/>
    <w:rsid w:val="00393A60"/>
    <w:rsid w:val="003B0FB7"/>
    <w:rsid w:val="003B231F"/>
    <w:rsid w:val="003D2DC5"/>
    <w:rsid w:val="004076B5"/>
    <w:rsid w:val="00423167"/>
    <w:rsid w:val="00425816"/>
    <w:rsid w:val="004313DE"/>
    <w:rsid w:val="004336AB"/>
    <w:rsid w:val="00435E2F"/>
    <w:rsid w:val="00436128"/>
    <w:rsid w:val="004421AB"/>
    <w:rsid w:val="00445C4D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61102"/>
    <w:rsid w:val="00566BB7"/>
    <w:rsid w:val="005752AF"/>
    <w:rsid w:val="005833A2"/>
    <w:rsid w:val="005841CF"/>
    <w:rsid w:val="00587177"/>
    <w:rsid w:val="005879D0"/>
    <w:rsid w:val="00596C2A"/>
    <w:rsid w:val="005A23B5"/>
    <w:rsid w:val="005A3BCD"/>
    <w:rsid w:val="005D4519"/>
    <w:rsid w:val="005E1E45"/>
    <w:rsid w:val="00605496"/>
    <w:rsid w:val="0061760D"/>
    <w:rsid w:val="006261AC"/>
    <w:rsid w:val="006272EA"/>
    <w:rsid w:val="0063131E"/>
    <w:rsid w:val="00634EC5"/>
    <w:rsid w:val="00654A75"/>
    <w:rsid w:val="0066521B"/>
    <w:rsid w:val="0067099D"/>
    <w:rsid w:val="006822F8"/>
    <w:rsid w:val="0068385D"/>
    <w:rsid w:val="006A1379"/>
    <w:rsid w:val="006B3F88"/>
    <w:rsid w:val="006B476D"/>
    <w:rsid w:val="006C78EA"/>
    <w:rsid w:val="006D15B2"/>
    <w:rsid w:val="006E5F49"/>
    <w:rsid w:val="006E6440"/>
    <w:rsid w:val="00703856"/>
    <w:rsid w:val="007430C4"/>
    <w:rsid w:val="00752730"/>
    <w:rsid w:val="007567A4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76DA"/>
    <w:rsid w:val="008246C8"/>
    <w:rsid w:val="00825843"/>
    <w:rsid w:val="00834F80"/>
    <w:rsid w:val="00851BE6"/>
    <w:rsid w:val="00852F8E"/>
    <w:rsid w:val="00865A43"/>
    <w:rsid w:val="0087255A"/>
    <w:rsid w:val="00896A96"/>
    <w:rsid w:val="008C0CEB"/>
    <w:rsid w:val="008C1881"/>
    <w:rsid w:val="008C1A25"/>
    <w:rsid w:val="008C7A21"/>
    <w:rsid w:val="008D4FD3"/>
    <w:rsid w:val="008E4117"/>
    <w:rsid w:val="00945350"/>
    <w:rsid w:val="009711E9"/>
    <w:rsid w:val="00980D08"/>
    <w:rsid w:val="00987631"/>
    <w:rsid w:val="009915AE"/>
    <w:rsid w:val="00996070"/>
    <w:rsid w:val="009973BD"/>
    <w:rsid w:val="009A2419"/>
    <w:rsid w:val="009A6291"/>
    <w:rsid w:val="009B6143"/>
    <w:rsid w:val="009B74B1"/>
    <w:rsid w:val="009D5B4D"/>
    <w:rsid w:val="009F3FB4"/>
    <w:rsid w:val="00A00CC6"/>
    <w:rsid w:val="00A06B27"/>
    <w:rsid w:val="00A31011"/>
    <w:rsid w:val="00A31EC3"/>
    <w:rsid w:val="00A3292C"/>
    <w:rsid w:val="00A469BD"/>
    <w:rsid w:val="00A711D4"/>
    <w:rsid w:val="00A86D1A"/>
    <w:rsid w:val="00AA4466"/>
    <w:rsid w:val="00AA63D0"/>
    <w:rsid w:val="00AB2B64"/>
    <w:rsid w:val="00AC0B1C"/>
    <w:rsid w:val="00AC0BF9"/>
    <w:rsid w:val="00AE55F5"/>
    <w:rsid w:val="00AE68E9"/>
    <w:rsid w:val="00AF0738"/>
    <w:rsid w:val="00B12A28"/>
    <w:rsid w:val="00B30402"/>
    <w:rsid w:val="00B32835"/>
    <w:rsid w:val="00B32956"/>
    <w:rsid w:val="00B451FB"/>
    <w:rsid w:val="00B452BF"/>
    <w:rsid w:val="00B712D3"/>
    <w:rsid w:val="00B80439"/>
    <w:rsid w:val="00BA7BA7"/>
    <w:rsid w:val="00BC2C18"/>
    <w:rsid w:val="00BC3EA9"/>
    <w:rsid w:val="00BD49F1"/>
    <w:rsid w:val="00BF7552"/>
    <w:rsid w:val="00C027C4"/>
    <w:rsid w:val="00C141AB"/>
    <w:rsid w:val="00C310B1"/>
    <w:rsid w:val="00C51F76"/>
    <w:rsid w:val="00C5529F"/>
    <w:rsid w:val="00C559F6"/>
    <w:rsid w:val="00C6047E"/>
    <w:rsid w:val="00C658EC"/>
    <w:rsid w:val="00C71864"/>
    <w:rsid w:val="00C74BE8"/>
    <w:rsid w:val="00C77BA0"/>
    <w:rsid w:val="00C77F52"/>
    <w:rsid w:val="00C84A14"/>
    <w:rsid w:val="00CA7D5A"/>
    <w:rsid w:val="00CB1E82"/>
    <w:rsid w:val="00CB6969"/>
    <w:rsid w:val="00CC4E4E"/>
    <w:rsid w:val="00CC6B62"/>
    <w:rsid w:val="00CE59BD"/>
    <w:rsid w:val="00CF087C"/>
    <w:rsid w:val="00CF2169"/>
    <w:rsid w:val="00CF5A28"/>
    <w:rsid w:val="00D05631"/>
    <w:rsid w:val="00D225F4"/>
    <w:rsid w:val="00D23DD2"/>
    <w:rsid w:val="00D42F61"/>
    <w:rsid w:val="00D466B5"/>
    <w:rsid w:val="00D477DA"/>
    <w:rsid w:val="00D61B1F"/>
    <w:rsid w:val="00DB17B7"/>
    <w:rsid w:val="00DC156D"/>
    <w:rsid w:val="00DD54B8"/>
    <w:rsid w:val="00DF365B"/>
    <w:rsid w:val="00E21F39"/>
    <w:rsid w:val="00E3602C"/>
    <w:rsid w:val="00E42CB9"/>
    <w:rsid w:val="00E45D70"/>
    <w:rsid w:val="00E46690"/>
    <w:rsid w:val="00E83088"/>
    <w:rsid w:val="00E85FEB"/>
    <w:rsid w:val="00EA306A"/>
    <w:rsid w:val="00EA5D58"/>
    <w:rsid w:val="00EA6336"/>
    <w:rsid w:val="00EB2EAB"/>
    <w:rsid w:val="00EB465D"/>
    <w:rsid w:val="00EC7472"/>
    <w:rsid w:val="00EC754F"/>
    <w:rsid w:val="00F01D61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5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2</TotalTime>
  <Pages>19</Pages>
  <Words>1541</Words>
  <Characters>8787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NG MUSLIM</dc:creator>
  <cp:lastModifiedBy>acer</cp:lastModifiedBy>
  <cp:revision>5</cp:revision>
  <cp:lastPrinted>2022-09-08T03:21:00Z</cp:lastPrinted>
  <dcterms:created xsi:type="dcterms:W3CDTF">2024-10-31T06:05:00Z</dcterms:created>
  <dcterms:modified xsi:type="dcterms:W3CDTF">2024-11-01T02:32:00Z</dcterms:modified>
</cp:coreProperties>
</file>